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pc设计</w:t>
      </w: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  <w:bookmarkStart w:id="0" w:name="_GoBack"/>
      <w:bookmarkEnd w:id="0"/>
      <w:r>
        <w:rPr>
          <w:rFonts w:hint="eastAsia"/>
          <w:lang w:val="en-US" w:eastAsia="zh-CN"/>
        </w:rPr>
        <w:t>整体流程图：</w:t>
      </w:r>
    </w:p>
    <w:p>
      <w:pPr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97.9pt;width:415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oBuf设计：</w:t>
      </w:r>
    </w:p>
    <w:p>
      <w:pPr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272.2pt;width:415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此设计后实现发现在分发futex任务较高大概占用了14的cpu使用率.</w:t>
      </w:r>
    </w:p>
    <w:sectPr>
      <w:pgSz w:w="11906" w:h="16838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80"/>
  <w:doNotDisplayPageBoundaries w:val="1"/>
  <w:embedSystemFonts/>
  <w:bordersDoNotSurroundHeader w:val="1"/>
  <w:bordersDoNotSurroundFooter w:val="1"/>
  <w:documentProtection w:enforcement="0"/>
  <w:defaultTabStop w:val="720"/>
  <w:drawingGridVerticalSpacing w:val="156"/>
  <w:displayHorizontalDrawingGridEvery w:val="0"/>
  <w:displayVerticalDrawingGridEvery w:val="2"/>
  <w:characterSpacingControl w:val="doNotCompress"/>
  <w:compat>
    <w:spaceForUL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9B051FF"/>
    <w:rsid w:val="0B7B6F3C"/>
    <w:rsid w:val="0D170B15"/>
    <w:rsid w:val="242905EC"/>
    <w:rsid w:val="2B1132AA"/>
    <w:rsid w:val="45D617D2"/>
    <w:rsid w:val="56584EF4"/>
    <w:rsid w:val="58E74789"/>
    <w:rsid w:val="677E42EA"/>
    <w:rsid w:val="71367E7D"/>
    <w:rsid w:val="747232B6"/>
    <w:rsid w:val="77CA4E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0</TotalTime>
  <ScaleCrop>false</ScaleCrop>
  <LinksUpToDate>false</LinksUpToDate>
  <CharactersWithSpaces>0</CharactersWithSpaces>
  <Application>WPS Office_11.2.0.1015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24T07:33:00Z</dcterms:created>
  <dc:creator>admin</dc:creator>
  <cp:lastModifiedBy>admin</cp:lastModifiedBy>
  <dcterms:modified xsi:type="dcterms:W3CDTF">2021-06-06T08:32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0152</vt:lpwstr>
  </property>
</Properties>
</file>